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383" r:id="rId5"/>
    <p:sldId id="384" r:id="rId6"/>
    <p:sldId id="385" r:id="rId7"/>
    <p:sldId id="387" r:id="rId8"/>
    <p:sldId id="386" r:id="rId9"/>
    <p:sldId id="259" r:id="rId10"/>
    <p:sldId id="388" r:id="rId11"/>
    <p:sldId id="260" r:id="rId12"/>
    <p:sldId id="261" r:id="rId13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0DD147F-8E30-4401-B2E1-18708A3E83BB}" v="29" dt="2019-01-15T12:40:34.14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ijl, gemiddeld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317" autoAdjust="0"/>
  </p:normalViewPr>
  <p:slideViewPr>
    <p:cSldViewPr>
      <p:cViewPr varScale="1">
        <p:scale>
          <a:sx n="81" d="100"/>
          <a:sy n="81" d="100"/>
        </p:scale>
        <p:origin x="1426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n.willem.kooi@interaccess.nl" userId="97efbf116aa12408" providerId="LiveId" clId="{B0DD147F-8E30-4401-B2E1-18708A3E83BB}"/>
    <pc:docChg chg="undo custSel addSld modSld sldOrd">
      <pc:chgData name="jan.willem.kooi@interaccess.nl" userId="97efbf116aa12408" providerId="LiveId" clId="{B0DD147F-8E30-4401-B2E1-18708A3E83BB}" dt="2019-01-15T12:42:34.186" v="2392" actId="14100"/>
      <pc:docMkLst>
        <pc:docMk/>
      </pc:docMkLst>
      <pc:sldChg chg="modSp modNotesTx">
        <pc:chgData name="jan.willem.kooi@interaccess.nl" userId="97efbf116aa12408" providerId="LiveId" clId="{B0DD147F-8E30-4401-B2E1-18708A3E83BB}" dt="2019-01-15T11:06:45.858" v="1383" actId="12"/>
        <pc:sldMkLst>
          <pc:docMk/>
          <pc:sldMk cId="1606279363" sldId="258"/>
        </pc:sldMkLst>
        <pc:spChg chg="mod">
          <ac:chgData name="jan.willem.kooi@interaccess.nl" userId="97efbf116aa12408" providerId="LiveId" clId="{B0DD147F-8E30-4401-B2E1-18708A3E83BB}" dt="2019-01-15T11:06:45.858" v="1383" actId="12"/>
          <ac:spMkLst>
            <pc:docMk/>
            <pc:sldMk cId="1606279363" sldId="258"/>
            <ac:spMk id="3" creationId="{00000000-0000-0000-0000-000000000000}"/>
          </ac:spMkLst>
        </pc:spChg>
      </pc:sldChg>
      <pc:sldChg chg="addSp delSp modSp">
        <pc:chgData name="jan.willem.kooi@interaccess.nl" userId="97efbf116aa12408" providerId="LiveId" clId="{B0DD147F-8E30-4401-B2E1-18708A3E83BB}" dt="2019-01-15T12:30:31.327" v="2356" actId="1076"/>
        <pc:sldMkLst>
          <pc:docMk/>
          <pc:sldMk cId="336781709" sldId="259"/>
        </pc:sldMkLst>
        <pc:spChg chg="mod">
          <ac:chgData name="jan.willem.kooi@interaccess.nl" userId="97efbf116aa12408" providerId="LiveId" clId="{B0DD147F-8E30-4401-B2E1-18708A3E83BB}" dt="2019-01-15T12:12:57.317" v="2255" actId="20577"/>
          <ac:spMkLst>
            <pc:docMk/>
            <pc:sldMk cId="336781709" sldId="259"/>
            <ac:spMk id="2" creationId="{00000000-0000-0000-0000-000000000000}"/>
          </ac:spMkLst>
        </pc:spChg>
        <pc:spChg chg="mod">
          <ac:chgData name="jan.willem.kooi@interaccess.nl" userId="97efbf116aa12408" providerId="LiveId" clId="{B0DD147F-8E30-4401-B2E1-18708A3E83BB}" dt="2019-01-15T12:19:00.263" v="2345" actId="20577"/>
          <ac:spMkLst>
            <pc:docMk/>
            <pc:sldMk cId="336781709" sldId="259"/>
            <ac:spMk id="3" creationId="{00000000-0000-0000-0000-000000000000}"/>
          </ac:spMkLst>
        </pc:spChg>
        <pc:picChg chg="add del mod">
          <ac:chgData name="jan.willem.kooi@interaccess.nl" userId="97efbf116aa12408" providerId="LiveId" clId="{B0DD147F-8E30-4401-B2E1-18708A3E83BB}" dt="2019-01-15T12:30:22.678" v="2354" actId="478"/>
          <ac:picMkLst>
            <pc:docMk/>
            <pc:sldMk cId="336781709" sldId="259"/>
            <ac:picMk id="5" creationId="{50CD3F31-4C5F-409B-BB02-0F6CAA7B9DBF}"/>
          </ac:picMkLst>
        </pc:picChg>
        <pc:picChg chg="add mod">
          <ac:chgData name="jan.willem.kooi@interaccess.nl" userId="97efbf116aa12408" providerId="LiveId" clId="{B0DD147F-8E30-4401-B2E1-18708A3E83BB}" dt="2019-01-15T12:30:31.327" v="2356" actId="1076"/>
          <ac:picMkLst>
            <pc:docMk/>
            <pc:sldMk cId="336781709" sldId="259"/>
            <ac:picMk id="6" creationId="{4750E22E-81D4-4F8B-B46F-6A0987D06F9E}"/>
          </ac:picMkLst>
        </pc:picChg>
      </pc:sldChg>
      <pc:sldChg chg="addSp delSp modSp add modNotesTx">
        <pc:chgData name="jan.willem.kooi@interaccess.nl" userId="97efbf116aa12408" providerId="LiveId" clId="{B0DD147F-8E30-4401-B2E1-18708A3E83BB}" dt="2019-01-15T11:44:20.774" v="1385"/>
        <pc:sldMkLst>
          <pc:docMk/>
          <pc:sldMk cId="2342724551" sldId="383"/>
        </pc:sldMkLst>
        <pc:spChg chg="del">
          <ac:chgData name="jan.willem.kooi@interaccess.nl" userId="97efbf116aa12408" providerId="LiveId" clId="{B0DD147F-8E30-4401-B2E1-18708A3E83BB}" dt="2019-01-15T10:57:57.703" v="1025" actId="478"/>
          <ac:spMkLst>
            <pc:docMk/>
            <pc:sldMk cId="2342724551" sldId="383"/>
            <ac:spMk id="8" creationId="{00000000-0000-0000-0000-000000000000}"/>
          </ac:spMkLst>
        </pc:spChg>
        <pc:picChg chg="del">
          <ac:chgData name="jan.willem.kooi@interaccess.nl" userId="97efbf116aa12408" providerId="LiveId" clId="{B0DD147F-8E30-4401-B2E1-18708A3E83BB}" dt="2019-01-15T10:57:54.451" v="1024" actId="478"/>
          <ac:picMkLst>
            <pc:docMk/>
            <pc:sldMk cId="2342724551" sldId="383"/>
            <ac:picMk id="5" creationId="{00000000-0000-0000-0000-000000000000}"/>
          </ac:picMkLst>
        </pc:picChg>
        <pc:picChg chg="add">
          <ac:chgData name="jan.willem.kooi@interaccess.nl" userId="97efbf116aa12408" providerId="LiveId" clId="{B0DD147F-8E30-4401-B2E1-18708A3E83BB}" dt="2019-01-15T11:44:20.774" v="1385"/>
          <ac:picMkLst>
            <pc:docMk/>
            <pc:sldMk cId="2342724551" sldId="383"/>
            <ac:picMk id="6" creationId="{0F8BD4B5-A94F-4B70-B2A3-A2A2EDD7552D}"/>
          </ac:picMkLst>
        </pc:picChg>
        <pc:picChg chg="mod">
          <ac:chgData name="jan.willem.kooi@interaccess.nl" userId="97efbf116aa12408" providerId="LiveId" clId="{B0DD147F-8E30-4401-B2E1-18708A3E83BB}" dt="2019-01-15T10:58:10.745" v="1026" actId="1076"/>
          <ac:picMkLst>
            <pc:docMk/>
            <pc:sldMk cId="2342724551" sldId="383"/>
            <ac:picMk id="12" creationId="{8CF5905D-CB30-4643-9929-98EEAB1022BF}"/>
          </ac:picMkLst>
        </pc:picChg>
      </pc:sldChg>
      <pc:sldChg chg="addSp delSp modSp add ord">
        <pc:chgData name="jan.willem.kooi@interaccess.nl" userId="97efbf116aa12408" providerId="LiveId" clId="{B0DD147F-8E30-4401-B2E1-18708A3E83BB}" dt="2019-01-15T11:44:16.796" v="1384"/>
        <pc:sldMkLst>
          <pc:docMk/>
          <pc:sldMk cId="883986112" sldId="384"/>
        </pc:sldMkLst>
        <pc:spChg chg="mod">
          <ac:chgData name="jan.willem.kooi@interaccess.nl" userId="97efbf116aa12408" providerId="LiveId" clId="{B0DD147F-8E30-4401-B2E1-18708A3E83BB}" dt="2019-01-15T11:01:55.106" v="1203" actId="20577"/>
          <ac:spMkLst>
            <pc:docMk/>
            <pc:sldMk cId="883986112" sldId="384"/>
            <ac:spMk id="2" creationId="{930F5DDE-1F9C-4161-88ED-B2D84F90363D}"/>
          </ac:spMkLst>
        </pc:spChg>
        <pc:spChg chg="mod">
          <ac:chgData name="jan.willem.kooi@interaccess.nl" userId="97efbf116aa12408" providerId="LiveId" clId="{B0DD147F-8E30-4401-B2E1-18708A3E83BB}" dt="2019-01-15T11:06:22.928" v="1381" actId="20577"/>
          <ac:spMkLst>
            <pc:docMk/>
            <pc:sldMk cId="883986112" sldId="384"/>
            <ac:spMk id="3" creationId="{C44A3C5A-BD85-4BFA-B1F9-E49C062299C5}"/>
          </ac:spMkLst>
        </pc:spChg>
        <pc:picChg chg="add del mod">
          <ac:chgData name="jan.willem.kooi@interaccess.nl" userId="97efbf116aa12408" providerId="LiveId" clId="{B0DD147F-8E30-4401-B2E1-18708A3E83BB}" dt="2019-01-15T11:01:31.288" v="1180"/>
          <ac:picMkLst>
            <pc:docMk/>
            <pc:sldMk cId="883986112" sldId="384"/>
            <ac:picMk id="4" creationId="{39009750-0B37-47F8-8019-52E047EB961E}"/>
          </ac:picMkLst>
        </pc:picChg>
        <pc:picChg chg="add mod">
          <ac:chgData name="jan.willem.kooi@interaccess.nl" userId="97efbf116aa12408" providerId="LiveId" clId="{B0DD147F-8E30-4401-B2E1-18708A3E83BB}" dt="2019-01-15T11:01:58.998" v="1204" actId="1076"/>
          <ac:picMkLst>
            <pc:docMk/>
            <pc:sldMk cId="883986112" sldId="384"/>
            <ac:picMk id="5" creationId="{3F33C577-660D-4E28-B7F8-AC3983567FC3}"/>
          </ac:picMkLst>
        </pc:picChg>
        <pc:picChg chg="add">
          <ac:chgData name="jan.willem.kooi@interaccess.nl" userId="97efbf116aa12408" providerId="LiveId" clId="{B0DD147F-8E30-4401-B2E1-18708A3E83BB}" dt="2019-01-15T11:44:16.796" v="1384"/>
          <ac:picMkLst>
            <pc:docMk/>
            <pc:sldMk cId="883986112" sldId="384"/>
            <ac:picMk id="6" creationId="{C4BB5082-2AE4-4D89-AED7-BA6B93CE4350}"/>
          </ac:picMkLst>
        </pc:picChg>
      </pc:sldChg>
      <pc:sldChg chg="addSp delSp modSp add modNotesTx">
        <pc:chgData name="jan.willem.kooi@interaccess.nl" userId="97efbf116aa12408" providerId="LiveId" clId="{B0DD147F-8E30-4401-B2E1-18708A3E83BB}" dt="2019-01-15T12:09:15.675" v="2153" actId="113"/>
        <pc:sldMkLst>
          <pc:docMk/>
          <pc:sldMk cId="1229706782" sldId="385"/>
        </pc:sldMkLst>
        <pc:spChg chg="mod">
          <ac:chgData name="jan.willem.kooi@interaccess.nl" userId="97efbf116aa12408" providerId="LiveId" clId="{B0DD147F-8E30-4401-B2E1-18708A3E83BB}" dt="2019-01-15T11:47:05.196" v="1402" actId="121"/>
          <ac:spMkLst>
            <pc:docMk/>
            <pc:sldMk cId="1229706782" sldId="385"/>
            <ac:spMk id="2" creationId="{2531BC16-8C47-43F1-9473-524B583D203C}"/>
          </ac:spMkLst>
        </pc:spChg>
        <pc:spChg chg="add del">
          <ac:chgData name="jan.willem.kooi@interaccess.nl" userId="97efbf116aa12408" providerId="LiveId" clId="{B0DD147F-8E30-4401-B2E1-18708A3E83BB}" dt="2019-01-15T11:46:52.889" v="1399"/>
          <ac:spMkLst>
            <pc:docMk/>
            <pc:sldMk cId="1229706782" sldId="385"/>
            <ac:spMk id="3" creationId="{93D7F31C-5F61-4FE5-9A53-440291323190}"/>
          </ac:spMkLst>
        </pc:spChg>
        <pc:spChg chg="add mod">
          <ac:chgData name="jan.willem.kooi@interaccess.nl" userId="97efbf116aa12408" providerId="LiveId" clId="{B0DD147F-8E30-4401-B2E1-18708A3E83BB}" dt="2019-01-15T12:09:15.675" v="2153" actId="113"/>
          <ac:spMkLst>
            <pc:docMk/>
            <pc:sldMk cId="1229706782" sldId="385"/>
            <ac:spMk id="6" creationId="{12C43C49-AB1D-4FD6-B18F-78C30E684624}"/>
          </ac:spMkLst>
        </pc:spChg>
        <pc:picChg chg="add del mod">
          <ac:chgData name="jan.willem.kooi@interaccess.nl" userId="97efbf116aa12408" providerId="LiveId" clId="{B0DD147F-8E30-4401-B2E1-18708A3E83BB}" dt="2019-01-15T11:46:04.663" v="1398"/>
          <ac:picMkLst>
            <pc:docMk/>
            <pc:sldMk cId="1229706782" sldId="385"/>
            <ac:picMk id="4" creationId="{07EF1F0C-AF92-4BCD-9ED5-39409535BEB3}"/>
          </ac:picMkLst>
        </pc:picChg>
        <pc:picChg chg="add mod">
          <ac:chgData name="jan.willem.kooi@interaccess.nl" userId="97efbf116aa12408" providerId="LiveId" clId="{B0DD147F-8E30-4401-B2E1-18708A3E83BB}" dt="2019-01-15T11:47:08.457" v="1403" actId="1076"/>
          <ac:picMkLst>
            <pc:docMk/>
            <pc:sldMk cId="1229706782" sldId="385"/>
            <ac:picMk id="5" creationId="{D102C070-738F-426A-81EA-5AE588CF5E47}"/>
          </ac:picMkLst>
        </pc:picChg>
        <pc:picChg chg="add">
          <ac:chgData name="jan.willem.kooi@interaccess.nl" userId="97efbf116aa12408" providerId="LiveId" clId="{B0DD147F-8E30-4401-B2E1-18708A3E83BB}" dt="2019-01-15T12:05:59.045" v="2072"/>
          <ac:picMkLst>
            <pc:docMk/>
            <pc:sldMk cId="1229706782" sldId="385"/>
            <ac:picMk id="7" creationId="{7118EC50-9187-4239-9A0E-5DCDF3806EAB}"/>
          </ac:picMkLst>
        </pc:picChg>
      </pc:sldChg>
      <pc:sldChg chg="addSp delSp modSp add modNotesTx">
        <pc:chgData name="jan.willem.kooi@interaccess.nl" userId="97efbf116aa12408" providerId="LiveId" clId="{B0DD147F-8E30-4401-B2E1-18708A3E83BB}" dt="2019-01-15T12:11:13.638" v="2249" actId="20577"/>
        <pc:sldMkLst>
          <pc:docMk/>
          <pc:sldMk cId="193896464" sldId="386"/>
        </pc:sldMkLst>
        <pc:spChg chg="add del mod">
          <ac:chgData name="jan.willem.kooi@interaccess.nl" userId="97efbf116aa12408" providerId="LiveId" clId="{B0DD147F-8E30-4401-B2E1-18708A3E83BB}" dt="2019-01-15T11:52:02.800" v="1706"/>
          <ac:spMkLst>
            <pc:docMk/>
            <pc:sldMk cId="193896464" sldId="386"/>
            <ac:spMk id="4" creationId="{222601D4-0A5D-46D6-B364-909F617F1E61}"/>
          </ac:spMkLst>
        </pc:spChg>
        <pc:spChg chg="mod">
          <ac:chgData name="jan.willem.kooi@interaccess.nl" userId="97efbf116aa12408" providerId="LiveId" clId="{B0DD147F-8E30-4401-B2E1-18708A3E83BB}" dt="2019-01-15T12:08:57.356" v="2150" actId="20577"/>
          <ac:spMkLst>
            <pc:docMk/>
            <pc:sldMk cId="193896464" sldId="386"/>
            <ac:spMk id="6" creationId="{12C43C49-AB1D-4FD6-B18F-78C30E684624}"/>
          </ac:spMkLst>
        </pc:spChg>
        <pc:picChg chg="del">
          <ac:chgData name="jan.willem.kooi@interaccess.nl" userId="97efbf116aa12408" providerId="LiveId" clId="{B0DD147F-8E30-4401-B2E1-18708A3E83BB}" dt="2019-01-15T11:51:01.041" v="1698" actId="478"/>
          <ac:picMkLst>
            <pc:docMk/>
            <pc:sldMk cId="193896464" sldId="386"/>
            <ac:picMk id="5" creationId="{D102C070-738F-426A-81EA-5AE588CF5E47}"/>
          </ac:picMkLst>
        </pc:picChg>
        <pc:picChg chg="add del mod">
          <ac:chgData name="jan.willem.kooi@interaccess.nl" userId="97efbf116aa12408" providerId="LiveId" clId="{B0DD147F-8E30-4401-B2E1-18708A3E83BB}" dt="2019-01-15T11:51:11.842" v="1702"/>
          <ac:picMkLst>
            <pc:docMk/>
            <pc:sldMk cId="193896464" sldId="386"/>
            <ac:picMk id="7" creationId="{79070B1B-F5EE-4FBC-8AC3-41A4CB8A7762}"/>
          </ac:picMkLst>
        </pc:picChg>
        <pc:picChg chg="add del mod">
          <ac:chgData name="jan.willem.kooi@interaccess.nl" userId="97efbf116aa12408" providerId="LiveId" clId="{B0DD147F-8E30-4401-B2E1-18708A3E83BB}" dt="2019-01-15T11:51:56.233" v="1705" actId="478"/>
          <ac:picMkLst>
            <pc:docMk/>
            <pc:sldMk cId="193896464" sldId="386"/>
            <ac:picMk id="8" creationId="{A9FE55B3-A482-478C-A0B0-147B1460A187}"/>
          </ac:picMkLst>
        </pc:picChg>
        <pc:picChg chg="add mod">
          <ac:chgData name="jan.willem.kooi@interaccess.nl" userId="97efbf116aa12408" providerId="LiveId" clId="{B0DD147F-8E30-4401-B2E1-18708A3E83BB}" dt="2019-01-15T11:52:09.092" v="1708" actId="14100"/>
          <ac:picMkLst>
            <pc:docMk/>
            <pc:sldMk cId="193896464" sldId="386"/>
            <ac:picMk id="9" creationId="{02BAC6AB-C83D-46EE-AD5F-FBC271F2623E}"/>
          </ac:picMkLst>
        </pc:picChg>
        <pc:picChg chg="add">
          <ac:chgData name="jan.willem.kooi@interaccess.nl" userId="97efbf116aa12408" providerId="LiveId" clId="{B0DD147F-8E30-4401-B2E1-18708A3E83BB}" dt="2019-01-15T12:06:01.108" v="2073"/>
          <ac:picMkLst>
            <pc:docMk/>
            <pc:sldMk cId="193896464" sldId="386"/>
            <ac:picMk id="10" creationId="{1D1F62B7-DA24-417B-A6A6-BAFB2A4C2CB1}"/>
          </ac:picMkLst>
        </pc:picChg>
      </pc:sldChg>
      <pc:sldChg chg="addSp delSp modSp add ord modNotesTx">
        <pc:chgData name="jan.willem.kooi@interaccess.nl" userId="97efbf116aa12408" providerId="LiveId" clId="{B0DD147F-8E30-4401-B2E1-18708A3E83BB}" dt="2019-01-15T12:10:05.614" v="2228" actId="20577"/>
        <pc:sldMkLst>
          <pc:docMk/>
          <pc:sldMk cId="552344633" sldId="387"/>
        </pc:sldMkLst>
        <pc:spChg chg="del">
          <ac:chgData name="jan.willem.kooi@interaccess.nl" userId="97efbf116aa12408" providerId="LiveId" clId="{B0DD147F-8E30-4401-B2E1-18708A3E83BB}" dt="2019-01-15T12:05:42.227" v="2069" actId="478"/>
          <ac:spMkLst>
            <pc:docMk/>
            <pc:sldMk cId="552344633" sldId="387"/>
            <ac:spMk id="2" creationId="{E0AF7081-7113-432A-8A0D-B01390BC26BE}"/>
          </ac:spMkLst>
        </pc:spChg>
        <pc:spChg chg="del">
          <ac:chgData name="jan.willem.kooi@interaccess.nl" userId="97efbf116aa12408" providerId="LiveId" clId="{B0DD147F-8E30-4401-B2E1-18708A3E83BB}" dt="2019-01-15T12:05:44.608" v="2070" actId="478"/>
          <ac:spMkLst>
            <pc:docMk/>
            <pc:sldMk cId="552344633" sldId="387"/>
            <ac:spMk id="3" creationId="{0EC5BC25-3536-4B8A-AB41-144C9B2939E1}"/>
          </ac:spMkLst>
        </pc:spChg>
        <pc:picChg chg="add mod">
          <ac:chgData name="jan.willem.kooi@interaccess.nl" userId="97efbf116aa12408" providerId="LiveId" clId="{B0DD147F-8E30-4401-B2E1-18708A3E83BB}" dt="2019-01-15T12:05:50.997" v="2071" actId="1076"/>
          <ac:picMkLst>
            <pc:docMk/>
            <pc:sldMk cId="552344633" sldId="387"/>
            <ac:picMk id="4" creationId="{D8B318C9-174E-431F-9793-81783B0FBE0C}"/>
          </ac:picMkLst>
        </pc:picChg>
        <pc:picChg chg="add">
          <ac:chgData name="jan.willem.kooi@interaccess.nl" userId="97efbf116aa12408" providerId="LiveId" clId="{B0DD147F-8E30-4401-B2E1-18708A3E83BB}" dt="2019-01-15T12:07:51.999" v="2116"/>
          <ac:picMkLst>
            <pc:docMk/>
            <pc:sldMk cId="552344633" sldId="387"/>
            <ac:picMk id="5" creationId="{469E981C-A94C-449A-AC1D-047B9C37A1D0}"/>
          </ac:picMkLst>
        </pc:picChg>
      </pc:sldChg>
      <pc:sldChg chg="addSp modSp add">
        <pc:chgData name="jan.willem.kooi@interaccess.nl" userId="97efbf116aa12408" providerId="LiveId" clId="{B0DD147F-8E30-4401-B2E1-18708A3E83BB}" dt="2019-01-15T12:42:34.186" v="2392" actId="14100"/>
        <pc:sldMkLst>
          <pc:docMk/>
          <pc:sldMk cId="2577218059" sldId="388"/>
        </pc:sldMkLst>
        <pc:spChg chg="mod">
          <ac:chgData name="jan.willem.kooi@interaccess.nl" userId="97efbf116aa12408" providerId="LiveId" clId="{B0DD147F-8E30-4401-B2E1-18708A3E83BB}" dt="2019-01-15T12:42:14.575" v="2391" actId="20577"/>
          <ac:spMkLst>
            <pc:docMk/>
            <pc:sldMk cId="2577218059" sldId="388"/>
            <ac:spMk id="2" creationId="{00000000-0000-0000-0000-000000000000}"/>
          </ac:spMkLst>
        </pc:spChg>
        <pc:spChg chg="mod">
          <ac:chgData name="jan.willem.kooi@interaccess.nl" userId="97efbf116aa12408" providerId="LiveId" clId="{B0DD147F-8E30-4401-B2E1-18708A3E83BB}" dt="2019-01-15T12:41:49.116" v="2366" actId="1076"/>
          <ac:spMkLst>
            <pc:docMk/>
            <pc:sldMk cId="2577218059" sldId="388"/>
            <ac:spMk id="3" creationId="{00000000-0000-0000-0000-000000000000}"/>
          </ac:spMkLst>
        </pc:spChg>
        <pc:graphicFrameChg chg="add mod modGraphic">
          <ac:chgData name="jan.willem.kooi@interaccess.nl" userId="97efbf116aa12408" providerId="LiveId" clId="{B0DD147F-8E30-4401-B2E1-18708A3E83BB}" dt="2019-01-15T12:42:34.186" v="2392" actId="14100"/>
          <ac:graphicFrameMkLst>
            <pc:docMk/>
            <pc:sldMk cId="2577218059" sldId="388"/>
            <ac:graphicFrameMk id="5" creationId="{FF3F1C1D-4AC5-4485-9064-1C949AFCFAAE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9DEA7-5C6E-4914-9F15-0B59593ECCF9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96417-DBF6-49C7-95CE-DE7A35A2EEB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4717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Onvrede over software ontwikkeling: Onderzoek </a:t>
            </a:r>
            <a:r>
              <a:rPr lang="nl-NL" dirty="0" err="1"/>
              <a:t>japan</a:t>
            </a:r>
            <a:r>
              <a:rPr lang="nl-NL"/>
              <a:t> 1986 – Jeff Sutherland 1993 start met Scrum – 1995 Samen met Ken Schwaber Scrum als software ontwikkelingsmethode (bestaat 25 jaar)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5242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Onderzoek </a:t>
            </a:r>
            <a:r>
              <a:rPr lang="nl-NL" baseline="0" dirty="0" err="1"/>
              <a:t>Standish</a:t>
            </a:r>
            <a:r>
              <a:rPr lang="nl-NL" baseline="0" dirty="0"/>
              <a:t> Group in 2011</a:t>
            </a:r>
          </a:p>
          <a:p>
            <a:endParaRPr lang="nl-NL" baseline="0" dirty="0"/>
          </a:p>
          <a:p>
            <a:r>
              <a:rPr lang="nl-NL" baseline="0" dirty="0"/>
              <a:t>De klant weet niet van te voren wat ze wil. </a:t>
            </a:r>
          </a:p>
          <a:p>
            <a:r>
              <a:rPr lang="nl-NL" baseline="0" dirty="0"/>
              <a:t>Met waterval wel van te voren zeggen wat er allemaal nodig is.</a:t>
            </a:r>
          </a:p>
          <a:p>
            <a:endParaRPr lang="nl-NL" baseline="0" dirty="0"/>
          </a:p>
          <a:p>
            <a:r>
              <a:rPr lang="nl-NL" baseline="0" dirty="0"/>
              <a:t>Door agile methode laat je sneller zien wat de klant krijgt. </a:t>
            </a:r>
          </a:p>
          <a:p>
            <a:r>
              <a:rPr lang="nl-NL" baseline="0" dirty="0"/>
              <a:t>Klant krijgt meer het stuur </a:t>
            </a:r>
            <a:r>
              <a:rPr lang="nl-NL" baseline="0"/>
              <a:t>in handen. Ontwikkelaars krijgen sneller feedback</a:t>
            </a:r>
          </a:p>
          <a:p>
            <a:endParaRPr lang="nl-NL" baseline="0"/>
          </a:p>
          <a:p>
            <a:r>
              <a:rPr lang="nl-NL" baseline="0"/>
              <a:t>Software wordt vaak gemaakt op basis van de volgende uitgangspunten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Herbruikbaarheid van code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Universeel toepasbaar (niet alleen voor het probleem maar ook voor eventuele toekomstige problemen)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Als we toch bezig zijn, laten we dit dan ook meenemen</a:t>
            </a:r>
          </a:p>
          <a:p>
            <a:pPr marL="171450" indent="-171450">
              <a:buFontTx/>
              <a:buChar char="-"/>
            </a:pPr>
            <a:endParaRPr lang="nl-NL" baseline="0"/>
          </a:p>
          <a:p>
            <a:pPr marL="171450" indent="-171450">
              <a:buFontTx/>
              <a:buChar char="-"/>
            </a:pPr>
            <a:r>
              <a:rPr lang="nl-NL" baseline="0"/>
              <a:t>Gevolg: Langdurige ontwerpfase. Complexe software die in theorie voor van alles en nog wat gebruikt kan worden maar daardoor niet optimaal voor het oorspronkelijk doel</a:t>
            </a:r>
          </a:p>
          <a:p>
            <a:pPr marL="171450" indent="-171450">
              <a:buFontTx/>
              <a:buChar char="-"/>
            </a:pPr>
            <a:endParaRPr lang="nl-NL" baseline="0"/>
          </a:p>
          <a:p>
            <a:pPr marL="171450" indent="-171450">
              <a:buFontTx/>
              <a:buChar char="-"/>
            </a:pPr>
            <a:r>
              <a:rPr lang="nl-NL" baseline="0"/>
              <a:t>Hoe te voorkomen:</a:t>
            </a:r>
          </a:p>
          <a:p>
            <a:pPr marL="171450" indent="-171450">
              <a:buFontTx/>
              <a:buChar char="-"/>
            </a:pPr>
            <a:r>
              <a:rPr lang="nl-NL" baseline="0"/>
              <a:t>Vertikaal te slicen: Zo snel mogelijke iets opleveren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4E6AA-C5E5-4A3E-8460-79F2BE99BEBD}" type="slidenum">
              <a:rPr lang="nl-NL" smtClean="0"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714719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30272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User Story opdelen in taken.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84012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Bij taken toevoegen, gebruik #nummer als reverentie naar de User Story.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955767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/>
              <a:t>Sprint backlog: mogen best taken worden toegevoegd. </a:t>
            </a:r>
          </a:p>
          <a:p>
            <a:r>
              <a:rPr lang="nl-NL"/>
              <a:t>Labels toevoegen.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39391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D96417-DBF6-49C7-95CE-DE7A35A2EEBD}" type="slidenum">
              <a:rPr lang="nl-NL" smtClean="0"/>
              <a:t>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0892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898405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05875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890870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0900" y="1"/>
            <a:ext cx="6582229" cy="7836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0900" y="1157976"/>
            <a:ext cx="6582229" cy="528509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29740-9F3A-41A0-9184-EDD7A8843EF9}" type="slidenum">
              <a:rPr lang="nl-NL" smtClean="0"/>
              <a:t>‹nr.›</a:t>
            </a:fld>
            <a:endParaRPr lang="nl-NL"/>
          </a:p>
        </p:txBody>
      </p:sp>
      <p:sp>
        <p:nvSpPr>
          <p:cNvPr id="5" name="Rectangle 4"/>
          <p:cNvSpPr/>
          <p:nvPr userDrawn="1"/>
        </p:nvSpPr>
        <p:spPr>
          <a:xfrm>
            <a:off x="0" y="863408"/>
            <a:ext cx="1987551" cy="566187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139482" y="971704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3" hasCustomPrompt="1"/>
          </p:nvPr>
        </p:nvSpPr>
        <p:spPr>
          <a:xfrm>
            <a:off x="139482" y="2862662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139482" y="4737430"/>
            <a:ext cx="1733453" cy="168788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nl-NL" dirty="0"/>
              <a:t>Voeg hier foto in</a:t>
            </a:r>
          </a:p>
        </p:txBody>
      </p:sp>
    </p:spTree>
    <p:extLst>
      <p:ext uri="{BB962C8B-B14F-4D97-AF65-F5344CB8AC3E}">
        <p14:creationId xmlns:p14="http://schemas.microsoft.com/office/powerpoint/2010/main" val="17703558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287151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7509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50720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99696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985659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643787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42223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02899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5DEABF-D7D1-4B6A-AFBC-E84D056D1B6C}" type="datetimeFigureOut">
              <a:rPr lang="nl-NL" smtClean="0"/>
              <a:t>15-1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229366-4F73-4BC4-A0D7-D810C33ED665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4231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kening1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39552" y="1886967"/>
            <a:ext cx="7772400" cy="1470025"/>
          </a:xfrm>
        </p:spPr>
        <p:txBody>
          <a:bodyPr/>
          <a:lstStyle/>
          <a:p>
            <a:r>
              <a:rPr lang="nl-NL" dirty="0"/>
              <a:t>Convenant Gemeenten</a:t>
            </a:r>
            <a:br>
              <a:rPr lang="nl-NL" dirty="0"/>
            </a:br>
            <a:r>
              <a:rPr lang="nl-NL" dirty="0"/>
              <a:t>“Trouwen”</a:t>
            </a:r>
          </a:p>
        </p:txBody>
      </p:sp>
      <p:pic>
        <p:nvPicPr>
          <p:cNvPr id="1026" name="Picture 2" descr="Afbeeldingsresultaat voor trouw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356992"/>
            <a:ext cx="457200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35489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Voorstel </a:t>
            </a:r>
            <a:r>
              <a:rPr lang="nl-NL"/>
              <a:t>globale sprintenplanning: Sprint doel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2688698" y="1556792"/>
            <a:ext cx="5998102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nl-NL" dirty="0"/>
              <a:t>Datum zoeken en vastlegg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Digitale identificatie, geautomatiseerde controles (mag je trouwen)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Betal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Opties toevoegen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…..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/>
              <a:t>….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el 4">
            <a:extLst>
              <a:ext uri="{FF2B5EF4-FFF2-40B4-BE49-F238E27FC236}">
                <a16:creationId xmlns:a16="http://schemas.microsoft.com/office/drawing/2014/main" id="{FF3F1C1D-4AC5-4485-9064-1C949AFCFA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756214"/>
              </p:ext>
            </p:extLst>
          </p:nvPr>
        </p:nvGraphicFramePr>
        <p:xfrm>
          <a:off x="107504" y="836712"/>
          <a:ext cx="2492904" cy="59046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90760">
                  <a:extLst>
                    <a:ext uri="{9D8B030D-6E8A-4147-A177-3AD203B41FA5}">
                      <a16:colId xmlns:a16="http://schemas.microsoft.com/office/drawing/2014/main" val="981028692"/>
                    </a:ext>
                  </a:extLst>
                </a:gridCol>
                <a:gridCol w="643330">
                  <a:extLst>
                    <a:ext uri="{9D8B030D-6E8A-4147-A177-3AD203B41FA5}">
                      <a16:colId xmlns:a16="http://schemas.microsoft.com/office/drawing/2014/main" val="1033476197"/>
                    </a:ext>
                  </a:extLst>
                </a:gridCol>
                <a:gridCol w="1058814">
                  <a:extLst>
                    <a:ext uri="{9D8B030D-6E8A-4147-A177-3AD203B41FA5}">
                      <a16:colId xmlns:a16="http://schemas.microsoft.com/office/drawing/2014/main" val="3336563993"/>
                    </a:ext>
                  </a:extLst>
                </a:gridCol>
              </a:tblGrid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1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6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33899167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3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3922425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30-01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9248651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6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7126453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2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3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55062113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0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0554307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7-02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72091357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6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898353910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3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3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9877929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0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07347144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7-03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87219612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3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4758983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4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0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6534355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7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4102903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4-04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34747304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1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44455456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5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8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284398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5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64040792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2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74964958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9-05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6416136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Sprint 6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05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Scrum Events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207994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2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66150805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19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66916549"/>
                  </a:ext>
                </a:extLst>
              </a:tr>
              <a:tr h="246027"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26-06-19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>
                          <a:effectLst/>
                        </a:rPr>
                        <a:t>Eind Demo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11505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72180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-324544" y="5301208"/>
            <a:ext cx="4690864" cy="1143000"/>
          </a:xfrm>
        </p:spPr>
        <p:txBody>
          <a:bodyPr/>
          <a:lstStyle/>
          <a:p>
            <a:r>
              <a:rPr lang="nl-NL" dirty="0"/>
              <a:t>Stakeholder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261610"/>
              </p:ext>
            </p:extLst>
          </p:nvPr>
        </p:nvGraphicFramePr>
        <p:xfrm>
          <a:off x="1655676" y="576850"/>
          <a:ext cx="5832648" cy="5615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5734145" imgH="5524405" progId="Visio.Drawing.15">
                  <p:embed/>
                </p:oleObj>
              </mc:Choice>
              <mc:Fallback>
                <p:oleObj r:id="rId3" imgW="5734145" imgH="5524405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676" y="576850"/>
                        <a:ext cx="5832648" cy="5615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Afbeeldingsresultaat voor trouw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132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mo Sprint 1</a:t>
            </a:r>
          </a:p>
        </p:txBody>
      </p:sp>
      <p:sp>
        <p:nvSpPr>
          <p:cNvPr id="3" name="Tijdelijke aanduiding voor inhoud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/>
              <a:t>Over 4 weken</a:t>
            </a:r>
          </a:p>
          <a:p>
            <a:r>
              <a:rPr lang="nl-NL" dirty="0"/>
              <a:t>Welke stakeholders ?</a:t>
            </a:r>
          </a:p>
          <a:p>
            <a:r>
              <a:rPr lang="nl-NL" dirty="0"/>
              <a:t>Wat laten we zien ?</a:t>
            </a:r>
          </a:p>
          <a:p>
            <a:r>
              <a:rPr lang="nl-NL" dirty="0"/>
              <a:t>Wat hebben we geleerd ? </a:t>
            </a:r>
          </a:p>
          <a:p>
            <a:r>
              <a:rPr lang="nl-NL" dirty="0"/>
              <a:t>Wat hebben we nog nodig ?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66588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Globaal programma vandaag</a:t>
            </a:r>
          </a:p>
        </p:txBody>
      </p:sp>
      <p:graphicFrame>
        <p:nvGraphicFramePr>
          <p:cNvPr id="5" name="Tabel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491158"/>
              </p:ext>
            </p:extLst>
          </p:nvPr>
        </p:nvGraphicFramePr>
        <p:xfrm>
          <a:off x="683568" y="1397000"/>
          <a:ext cx="7920880" cy="48717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304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6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09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Kennismaken &amp; Introduct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09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dirty="0"/>
                        <a:t>Scrumaanpak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dirty="0"/>
                        <a:t>Trello</a:t>
                      </a:r>
                      <a:r>
                        <a:rPr lang="nl-NL" baseline="0" dirty="0"/>
                        <a:t> &amp; Slack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baseline="0" dirty="0"/>
                        <a:t>Globale sprintenplanning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baseline="0" dirty="0"/>
                        <a:t>Planning Sprint 1 (wat)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12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nl-NL" dirty="0"/>
                        <a:t>Lunc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13.3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dirty="0"/>
                        <a:t>Planning Sprint 1 (hoe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dirty="0"/>
                        <a:t>Uitwerken user stories</a:t>
                      </a:r>
                      <a:r>
                        <a:rPr lang="nl-NL" baseline="0" dirty="0"/>
                        <a:t> in activiteite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i="1" dirty="0"/>
                        <a:t>Eventueel </a:t>
                      </a:r>
                      <a:r>
                        <a:rPr lang="nl-NL" i="1" dirty="0" err="1"/>
                        <a:t>breakout</a:t>
                      </a:r>
                      <a:endParaRPr lang="nl-NL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nl-NL" i="1" baseline="0" dirty="0"/>
                        <a:t>Inhoudelijk team – </a:t>
                      </a:r>
                      <a:r>
                        <a:rPr lang="nl-NL" i="1" baseline="0" dirty="0" err="1"/>
                        <a:t>backlog</a:t>
                      </a:r>
                      <a:r>
                        <a:rPr lang="nl-NL" i="1" baseline="0" dirty="0"/>
                        <a:t> </a:t>
                      </a:r>
                      <a:r>
                        <a:rPr lang="nl-NL" i="1" baseline="0" dirty="0" err="1"/>
                        <a:t>refinen</a:t>
                      </a:r>
                      <a:endParaRPr lang="nl-NL" i="1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15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nl-NL" baseline="0" dirty="0"/>
                        <a:t>Logistieke afspraken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baseline="0" dirty="0"/>
                        <a:t>Afspraak voor demo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baseline="0" dirty="0"/>
                        <a:t>Afspraak Sprint 2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nl-NL" baseline="0" dirty="0"/>
                        <a:t>Wekelijkse teleconferentie (tel.nr op Slack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nl-NL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6593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crumaanpak &amp; </a:t>
            </a:r>
            <a:r>
              <a:rPr lang="nl-NL" dirty="0" err="1"/>
              <a:t>Trello</a:t>
            </a:r>
            <a:r>
              <a:rPr lang="nl-NL" dirty="0"/>
              <a:t>/Slack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Waarom Scrum/Agile ook al weer?</a:t>
            </a:r>
          </a:p>
          <a:p>
            <a:r>
              <a:rPr lang="nl-NL"/>
              <a:t>Verticaal slicen</a:t>
            </a:r>
          </a:p>
          <a:p>
            <a:r>
              <a:rPr lang="nl-NL"/>
              <a:t>Scrum bij Convenant Gemeenten “Trouwen”</a:t>
            </a:r>
            <a:endParaRPr lang="nl-NL" dirty="0"/>
          </a:p>
          <a:p>
            <a:endParaRPr lang="nl-NL" dirty="0"/>
          </a:p>
          <a:p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279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483" y="857250"/>
            <a:ext cx="8563646" cy="587731"/>
          </a:xfrm>
        </p:spPr>
        <p:txBody>
          <a:bodyPr anchor="t">
            <a:noAutofit/>
          </a:bodyPr>
          <a:lstStyle/>
          <a:p>
            <a:r>
              <a:rPr lang="nl-NL" sz="4500" dirty="0">
                <a:latin typeface="Northwood High" panose="02000000000000000000" pitchFamily="2" charset="0"/>
              </a:rPr>
              <a:t>Waarom agil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29740-9F3A-41A0-9184-EDD7A8843EF9}" type="slidenum">
              <a:rPr lang="nl-NL" sz="1350"/>
              <a:t>4</a:t>
            </a:fld>
            <a:endParaRPr lang="nl-NL" sz="1350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2143044" y="1586027"/>
            <a:ext cx="6881058" cy="409020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nl-NL" sz="1500" dirty="0"/>
          </a:p>
        </p:txBody>
      </p:sp>
      <p:pic>
        <p:nvPicPr>
          <p:cNvPr id="12" name="Afbeelding 11">
            <a:extLst>
              <a:ext uri="{FF2B5EF4-FFF2-40B4-BE49-F238E27FC236}">
                <a16:creationId xmlns:a16="http://schemas.microsoft.com/office/drawing/2014/main" id="{8CF5905D-CB30-4643-9929-98EEAB1022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119" y="1658998"/>
            <a:ext cx="6052908" cy="3944261"/>
          </a:xfrm>
          <a:prstGeom prst="rect">
            <a:avLst/>
          </a:prstGeom>
        </p:spPr>
      </p:pic>
      <p:pic>
        <p:nvPicPr>
          <p:cNvPr id="6" name="Picture 2" descr="Afbeeldingsresultaat voor trouwen">
            <a:extLst>
              <a:ext uri="{FF2B5EF4-FFF2-40B4-BE49-F238E27FC236}">
                <a16:creationId xmlns:a16="http://schemas.microsoft.com/office/drawing/2014/main" id="{0F8BD4B5-A94F-4B70-B2A3-A2A2EDD75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272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30F5DDE-1F9C-4161-88ED-B2D84F9036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nl-NL"/>
              <a:t>            Verticaal slicen        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44A3C5A-BD85-4BFA-B1F9-E49C062299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457390" cy="4525963"/>
          </a:xfrm>
        </p:spPr>
        <p:txBody>
          <a:bodyPr/>
          <a:lstStyle/>
          <a:p>
            <a:r>
              <a:rPr lang="nl-NL"/>
              <a:t>Nadruk op iets opleveren wat bruikbaar is</a:t>
            </a:r>
          </a:p>
          <a:p>
            <a:r>
              <a:rPr lang="nl-NL"/>
              <a:t>Nadruk op goede richting. Fouten maken mag.</a:t>
            </a:r>
          </a:p>
          <a:p>
            <a:r>
              <a:rPr lang="nl-NL"/>
              <a:t>Kracht van Scrum komt met demo’s en interactie het best tot zijn recht.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3F33C577-660D-4E28-B7F8-AC3983567F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4590" y="452532"/>
            <a:ext cx="2744738" cy="1873945"/>
          </a:xfrm>
          <a:prstGeom prst="rect">
            <a:avLst/>
          </a:prstGeom>
        </p:spPr>
      </p:pic>
      <p:pic>
        <p:nvPicPr>
          <p:cNvPr id="6" name="Picture 2" descr="Afbeeldingsresultaat voor trouwen">
            <a:extLst>
              <a:ext uri="{FF2B5EF4-FFF2-40B4-BE49-F238E27FC236}">
                <a16:creationId xmlns:a16="http://schemas.microsoft.com/office/drawing/2014/main" id="{C4BB5082-2AE4-4D89-AED7-BA6B93CE4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39861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531BC16-8C47-43F1-9473-524B583D2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nl-NL"/>
              <a:t>Trello</a:t>
            </a:r>
          </a:p>
        </p:txBody>
      </p:sp>
      <p:pic>
        <p:nvPicPr>
          <p:cNvPr id="5" name="Tijdelijke aanduiding voor inhoud 4">
            <a:extLst>
              <a:ext uri="{FF2B5EF4-FFF2-40B4-BE49-F238E27FC236}">
                <a16:creationId xmlns:a16="http://schemas.microsoft.com/office/drawing/2014/main" id="{D102C070-738F-426A-81EA-5AE588CF5E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83568" y="368104"/>
            <a:ext cx="4990703" cy="2099067"/>
          </a:xfrm>
          <a:prstGeom prst="rect">
            <a:avLst/>
          </a:prstGeom>
        </p:spPr>
      </p:pic>
      <p:sp>
        <p:nvSpPr>
          <p:cNvPr id="6" name="Tijdelijke aanduiding voor inhoud 2">
            <a:extLst>
              <a:ext uri="{FF2B5EF4-FFF2-40B4-BE49-F238E27FC236}">
                <a16:creationId xmlns:a16="http://schemas.microsoft.com/office/drawing/2014/main" id="{12C43C49-AB1D-4FD6-B18F-78C30E684624}"/>
              </a:ext>
            </a:extLst>
          </p:cNvPr>
          <p:cNvSpPr txBox="1">
            <a:spLocks/>
          </p:cNvSpPr>
          <p:nvPr/>
        </p:nvSpPr>
        <p:spPr>
          <a:xfrm>
            <a:off x="457200" y="2560637"/>
            <a:ext cx="8435280" cy="356552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/>
              <a:t>Eerste 3 kolommen: Verantwoordelijkheid PO</a:t>
            </a:r>
          </a:p>
          <a:p>
            <a:r>
              <a:rPr lang="nl-NL" b="1"/>
              <a:t>Backlog</a:t>
            </a:r>
            <a:r>
              <a:rPr lang="nl-NL"/>
              <a:t>: alle eisen, bugs, opmerkingen op volgorde van prioriteit.</a:t>
            </a:r>
          </a:p>
          <a:p>
            <a:r>
              <a:rPr lang="nl-NL" b="1"/>
              <a:t>Ready maken</a:t>
            </a:r>
            <a:r>
              <a:rPr lang="nl-NL"/>
              <a:t>: Definition of Ready</a:t>
            </a:r>
          </a:p>
          <a:p>
            <a:r>
              <a:rPr lang="nl-NL" b="1"/>
              <a:t>Ready for sprint</a:t>
            </a:r>
            <a:r>
              <a:rPr lang="nl-NL"/>
              <a:t>: Klaar voor Scrumteam om op te pakken. US opdelen in taken. Labels toevoegen.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7" name="Picture 2" descr="Afbeeldingsresultaat voor trouwen">
            <a:extLst>
              <a:ext uri="{FF2B5EF4-FFF2-40B4-BE49-F238E27FC236}">
                <a16:creationId xmlns:a16="http://schemas.microsoft.com/office/drawing/2014/main" id="{7118EC50-9187-4239-9A0E-5DCDF3806E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9706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>
            <a:extLst>
              <a:ext uri="{FF2B5EF4-FFF2-40B4-BE49-F238E27FC236}">
                <a16:creationId xmlns:a16="http://schemas.microsoft.com/office/drawing/2014/main" id="{D8B318C9-174E-431F-9793-81783B0FBE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0"/>
            <a:ext cx="6463295" cy="6858000"/>
          </a:xfrm>
          <a:prstGeom prst="rect">
            <a:avLst/>
          </a:prstGeom>
        </p:spPr>
      </p:pic>
      <p:pic>
        <p:nvPicPr>
          <p:cNvPr id="5" name="Picture 2" descr="Afbeeldingsresultaat voor trouwen">
            <a:extLst>
              <a:ext uri="{FF2B5EF4-FFF2-40B4-BE49-F238E27FC236}">
                <a16:creationId xmlns:a16="http://schemas.microsoft.com/office/drawing/2014/main" id="{469E981C-A94C-449A-AC1D-047B9C37A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3446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531BC16-8C47-43F1-9473-524B583D2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nl-NL"/>
              <a:t>Trello</a:t>
            </a:r>
          </a:p>
        </p:txBody>
      </p:sp>
      <p:sp>
        <p:nvSpPr>
          <p:cNvPr id="6" name="Tijdelijke aanduiding voor inhoud 2">
            <a:extLst>
              <a:ext uri="{FF2B5EF4-FFF2-40B4-BE49-F238E27FC236}">
                <a16:creationId xmlns:a16="http://schemas.microsoft.com/office/drawing/2014/main" id="{12C43C49-AB1D-4FD6-B18F-78C30E684624}"/>
              </a:ext>
            </a:extLst>
          </p:cNvPr>
          <p:cNvSpPr txBox="1">
            <a:spLocks/>
          </p:cNvSpPr>
          <p:nvPr/>
        </p:nvSpPr>
        <p:spPr>
          <a:xfrm>
            <a:off x="179512" y="2560637"/>
            <a:ext cx="8784976" cy="35655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/>
              <a:t>Kolom 4-7: Verantwoordelijkheid ontwikkelteam</a:t>
            </a:r>
          </a:p>
          <a:p>
            <a:r>
              <a:rPr lang="nl-NL" b="1"/>
              <a:t>To Do Sprint 1</a:t>
            </a:r>
            <a:r>
              <a:rPr lang="nl-NL"/>
              <a:t>: Sprint backlog. Werkvoorraad.</a:t>
            </a:r>
          </a:p>
          <a:p>
            <a:r>
              <a:rPr lang="nl-NL" b="1"/>
              <a:t>In Progress: </a:t>
            </a:r>
            <a:r>
              <a:rPr lang="nl-NL"/>
              <a:t>onderhanden werk</a:t>
            </a:r>
          </a:p>
          <a:p>
            <a:r>
              <a:rPr lang="nl-NL" b="1"/>
              <a:t>Review:</a:t>
            </a:r>
            <a:r>
              <a:rPr lang="nl-NL"/>
              <a:t> scrumteam </a:t>
            </a:r>
          </a:p>
          <a:p>
            <a:r>
              <a:rPr lang="nl-NL" b="1"/>
              <a:t>Done</a:t>
            </a:r>
            <a:r>
              <a:rPr lang="nl-NL"/>
              <a:t>: Klaar voor demo</a:t>
            </a:r>
          </a:p>
          <a:p>
            <a:endParaRPr lang="nl-NL"/>
          </a:p>
          <a:p>
            <a:endParaRPr lang="nl-NL"/>
          </a:p>
        </p:txBody>
      </p:sp>
      <p:pic>
        <p:nvPicPr>
          <p:cNvPr id="9" name="Tijdelijke aanduiding voor inhoud 8">
            <a:extLst>
              <a:ext uri="{FF2B5EF4-FFF2-40B4-BE49-F238E27FC236}">
                <a16:creationId xmlns:a16="http://schemas.microsoft.com/office/drawing/2014/main" id="{02BAC6AB-C83D-46EE-AD5F-FBC271F2623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4056" y="244918"/>
            <a:ext cx="6613153" cy="1959946"/>
          </a:xfrm>
          <a:prstGeom prst="rect">
            <a:avLst/>
          </a:prstGeom>
        </p:spPr>
      </p:pic>
      <p:pic>
        <p:nvPicPr>
          <p:cNvPr id="10" name="Picture 2" descr="Afbeeldingsresultaat voor trouwen">
            <a:extLst>
              <a:ext uri="{FF2B5EF4-FFF2-40B4-BE49-F238E27FC236}">
                <a16:creationId xmlns:a16="http://schemas.microsoft.com/office/drawing/2014/main" id="{1D1F62B7-DA24-417B-A6A6-BAFB2A4C2C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964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LACK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nl-NL" dirty="0"/>
          </a:p>
          <a:p>
            <a:pPr marL="514350" indent="-514350">
              <a:buFont typeface="+mj-lt"/>
              <a:buAutoNum type="arabicPeriod"/>
            </a:pPr>
            <a:r>
              <a:rPr lang="nl-NL"/>
              <a:t>WhatsApp achtige communicatie</a:t>
            </a:r>
          </a:p>
          <a:p>
            <a:pPr marL="514350" indent="-514350">
              <a:buFont typeface="+mj-lt"/>
              <a:buAutoNum type="arabicPeriod"/>
            </a:pPr>
            <a:r>
              <a:rPr lang="nl-NL"/>
              <a:t>Mogelijkheid om bestanden op te slaan</a:t>
            </a:r>
          </a:p>
          <a:p>
            <a:pPr marL="514350" indent="-514350">
              <a:buFont typeface="+mj-lt"/>
              <a:buAutoNum type="arabicPeriod"/>
            </a:pPr>
            <a:endParaRPr lang="nl-NL" dirty="0"/>
          </a:p>
        </p:txBody>
      </p:sp>
      <p:pic>
        <p:nvPicPr>
          <p:cNvPr id="4" name="Picture 2" descr="Afbeeldingsresultaat voor trouw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551001"/>
            <a:ext cx="1960498" cy="130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4750E22E-81D4-4F8B-B46F-6A0987D06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67861" y="3313093"/>
            <a:ext cx="7308304" cy="388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81709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Kantoor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</TotalTime>
  <Words>508</Words>
  <Application>Microsoft Office PowerPoint</Application>
  <PresentationFormat>Diavoorstelling (4:3)</PresentationFormat>
  <Paragraphs>161</Paragraphs>
  <Slides>12</Slides>
  <Notes>7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2</vt:i4>
      </vt:variant>
    </vt:vector>
  </HeadingPairs>
  <TitlesOfParts>
    <vt:vector size="18" baseType="lpstr">
      <vt:lpstr>Arial</vt:lpstr>
      <vt:lpstr>Calibri</vt:lpstr>
      <vt:lpstr>Northwood High</vt:lpstr>
      <vt:lpstr>Verdana</vt:lpstr>
      <vt:lpstr>Kantoorthema</vt:lpstr>
      <vt:lpstr>Visio.Drawing.15</vt:lpstr>
      <vt:lpstr>Convenant Gemeenten “Trouwen”</vt:lpstr>
      <vt:lpstr>Globaal programma vandaag</vt:lpstr>
      <vt:lpstr>Scrumaanpak &amp; Trello/Slack</vt:lpstr>
      <vt:lpstr>Waarom agile?</vt:lpstr>
      <vt:lpstr>            Verticaal slicen        </vt:lpstr>
      <vt:lpstr>Trello</vt:lpstr>
      <vt:lpstr>PowerPoint-presentatie</vt:lpstr>
      <vt:lpstr>Trello</vt:lpstr>
      <vt:lpstr>SLACK</vt:lpstr>
      <vt:lpstr>Voorstel globale sprintenplanning: Sprint doelen</vt:lpstr>
      <vt:lpstr>Stakeholders</vt:lpstr>
      <vt:lpstr>Demo Sprint 1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enant Gemeenten “Trouwen”</dc:title>
  <dc:creator>KEngel</dc:creator>
  <cp:lastModifiedBy>Jan Willem Kooi</cp:lastModifiedBy>
  <cp:revision>4</cp:revision>
  <dcterms:created xsi:type="dcterms:W3CDTF">2019-01-11T13:25:52Z</dcterms:created>
  <dcterms:modified xsi:type="dcterms:W3CDTF">2019-01-15T12:42:43Z</dcterms:modified>
</cp:coreProperties>
</file>